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 w:eastAsiaTheme="minorEastAsia"/>
          <w:lang w:val="en-US" w:eastAsia="zh-CN"/>
        </w:rPr>
      </w:pPr>
      <w:r>
        <w:rPr>
          <w:rFonts w:hint="eastAsia"/>
        </w:rPr>
        <w:t>模块</w:t>
      </w:r>
      <w:r>
        <w:rPr>
          <w:rFonts w:hint="eastAsia"/>
          <w:lang w:val="en-US" w:eastAsia="zh-CN"/>
        </w:rPr>
        <w:t>划分</w:t>
      </w: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left="420" w:leftChars="0" w:hanging="420" w:firstLineChars="0"/>
        <w:textAlignment w:val="auto"/>
        <w:rPr>
          <w:rFonts w:hint="eastAsia"/>
          <w:b w:val="0"/>
          <w:bCs w:val="0"/>
          <w:sz w:val="18"/>
          <w:szCs w:val="18"/>
        </w:rPr>
      </w:pPr>
      <w:r>
        <w:rPr>
          <w:rFonts w:hint="eastAsia"/>
          <w:b w:val="0"/>
          <w:bCs w:val="0"/>
          <w:sz w:val="18"/>
          <w:szCs w:val="18"/>
        </w:rPr>
        <w:t>驾驶端:连接调度服务,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>实现叉车列表、视频的显示，故障车辆实时报警，以及对叉车的远程操控</w:t>
      </w: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left="420" w:leftChars="0" w:hanging="420" w:firstLineChars="0"/>
        <w:textAlignment w:val="auto"/>
        <w:rPr>
          <w:rFonts w:hint="eastAsia"/>
          <w:b w:val="0"/>
          <w:bCs w:val="0"/>
          <w:sz w:val="18"/>
          <w:szCs w:val="18"/>
        </w:rPr>
      </w:pPr>
      <w:r>
        <w:rPr>
          <w:rFonts w:hint="eastAsia"/>
          <w:b w:val="0"/>
          <w:bCs w:val="0"/>
          <w:sz w:val="18"/>
          <w:szCs w:val="18"/>
        </w:rPr>
        <w:t>车端主程序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>:</w:t>
      </w:r>
      <w:r>
        <w:rPr>
          <w:rFonts w:hint="eastAsia"/>
          <w:b w:val="0"/>
          <w:bCs w:val="0"/>
          <w:sz w:val="18"/>
          <w:szCs w:val="18"/>
        </w:rPr>
        <w:t>连接调度服务,完成车端视频推流,响应驾驶端对车端的控制</w:t>
      </w: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left="420" w:leftChars="0" w:hanging="420" w:firstLineChars="0"/>
        <w:textAlignment w:val="auto"/>
        <w:rPr>
          <w:rFonts w:hint="eastAsia"/>
          <w:b w:val="0"/>
          <w:bCs w:val="0"/>
          <w:sz w:val="18"/>
          <w:szCs w:val="18"/>
        </w:rPr>
      </w:pPr>
      <w:r>
        <w:rPr>
          <w:rFonts w:hint="eastAsia"/>
          <w:b w:val="0"/>
          <w:bCs w:val="0"/>
          <w:sz w:val="18"/>
          <w:szCs w:val="18"/>
        </w:rPr>
        <w:t>车端桥接程序:用于车端主程序和ros系统之间数据的中转</w:t>
      </w: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left="420" w:leftChars="0" w:hanging="420" w:firstLineChars="0"/>
        <w:textAlignment w:val="auto"/>
        <w:rPr>
          <w:rFonts w:hint="eastAsia"/>
          <w:b w:val="0"/>
          <w:bCs w:val="0"/>
          <w:sz w:val="18"/>
          <w:szCs w:val="18"/>
        </w:rPr>
      </w:pPr>
      <w:r>
        <w:rPr>
          <w:rFonts w:hint="eastAsia"/>
          <w:b w:val="0"/>
          <w:bCs w:val="0"/>
          <w:sz w:val="18"/>
          <w:szCs w:val="18"/>
        </w:rPr>
        <w:t>调度服务:主要的服务端程序,中转车端与驾驶端数据</w:t>
      </w: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left="420" w:leftChars="0" w:hanging="420" w:firstLineChars="0"/>
        <w:textAlignment w:val="auto"/>
        <w:rPr>
          <w:rFonts w:hint="eastAsia"/>
          <w:b w:val="0"/>
          <w:bCs w:val="0"/>
          <w:sz w:val="18"/>
          <w:szCs w:val="18"/>
        </w:rPr>
      </w:pPr>
      <w:r>
        <w:rPr>
          <w:rFonts w:hint="eastAsia"/>
          <w:b w:val="0"/>
          <w:bCs w:val="0"/>
          <w:sz w:val="18"/>
          <w:szCs w:val="18"/>
        </w:rPr>
        <w:t>RTSP服务:RTSP流媒体服务器</w:t>
      </w: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left="420" w:leftChars="0" w:hanging="420" w:firstLineChars="0"/>
        <w:textAlignment w:val="auto"/>
        <w:rPr>
          <w:rFonts w:hint="eastAsia"/>
          <w:b w:val="0"/>
          <w:bCs w:val="0"/>
          <w:sz w:val="18"/>
          <w:szCs w:val="18"/>
        </w:rPr>
      </w:pPr>
      <w:r>
        <w:rPr>
          <w:rFonts w:hint="eastAsia"/>
          <w:b w:val="0"/>
          <w:bCs w:val="0"/>
          <w:sz w:val="18"/>
          <w:szCs w:val="18"/>
        </w:rPr>
        <w:t>后勤服务:负责客户端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>自动更新功能、更新日志(网页)</w:t>
      </w:r>
    </w:p>
    <w:p>
      <w:pPr>
        <w:pStyle w:val="2"/>
      </w:pPr>
      <w:r>
        <w:rPr>
          <w:rFonts w:hint="eastAsia"/>
        </w:rPr>
        <w:t>架构图</w:t>
      </w:r>
    </w:p>
    <w:p>
      <w:r>
        <w:object>
          <v:shape id="_x0000_i1030" o:spt="75" type="#_x0000_t75" style="height:288.05pt;width:41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30" DrawAspect="Content" ObjectID="_1468075725" r:id="rId4">
            <o:LockedField>false</o:LockedField>
          </o:OLEObject>
        </w:object>
      </w:r>
      <w:bookmarkStart w:id="1" w:name="_GoBack"/>
      <w:bookmarkEnd w:id="1"/>
    </w:p>
    <w:p/>
    <w:p>
      <w:pPr>
        <w:pStyle w:val="2"/>
        <w:rPr>
          <w:rFonts w:hint="eastAsia"/>
        </w:rPr>
      </w:pPr>
      <w:r>
        <w:rPr>
          <w:rFonts w:hint="eastAsia"/>
        </w:rPr>
        <w:t>逻辑视图</w:t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以下的时序图中, 但凡客户端(车端和驾驶端的统称)对服务器做出的请求，需要服务器必须有结果返回的，采用http请求，若无需有结果返回，则以websocket形式发送请求到服务，以下未标明通信方式的，默认为websocket。</w:t>
      </w:r>
    </w:p>
    <w:p>
      <w:pPr>
        <w:pStyle w:val="8"/>
        <w:numPr>
          <w:ilvl w:val="0"/>
          <w:numId w:val="1"/>
        </w:numPr>
        <w:spacing w:line="360" w:lineRule="auto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驾驶端拉流</w:t>
      </w:r>
    </w:p>
    <w:p>
      <w:pPr>
        <w:pStyle w:val="8"/>
        <w:numPr>
          <w:ilvl w:val="0"/>
          <w:numId w:val="0"/>
        </w:numPr>
        <w:spacing w:line="360" w:lineRule="auto"/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32.75pt;width:415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7" DrawAspect="Content" ObjectID="_1468075726" r:id="rId6">
            <o:LockedField>false</o:LockedField>
          </o:OLEObject>
        </w:object>
      </w:r>
    </w:p>
    <w:p>
      <w:pPr>
        <w:pStyle w:val="8"/>
        <w:numPr>
          <w:ilvl w:val="0"/>
          <w:numId w:val="1"/>
        </w:numPr>
        <w:spacing w:line="360" w:lineRule="auto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远程控制</w:t>
      </w:r>
    </w:p>
    <w:p>
      <w:pPr>
        <w:pStyle w:val="8"/>
        <w:numPr>
          <w:ilvl w:val="0"/>
          <w:numId w:val="0"/>
        </w:numPr>
        <w:spacing w:line="360" w:lineRule="auto"/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267.65pt;width:415.3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8" DrawAspect="Content" ObjectID="_1468075727" r:id="rId8">
            <o:LockedField>false</o:LockedField>
          </o:OLEObject>
        </w:object>
      </w:r>
    </w:p>
    <w:p>
      <w:pPr>
        <w:pStyle w:val="8"/>
        <w:numPr>
          <w:ilvl w:val="0"/>
          <w:numId w:val="1"/>
        </w:numPr>
        <w:spacing w:line="360" w:lineRule="auto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车端数据(含故障)上报</w:t>
      </w:r>
    </w:p>
    <w:p>
      <w:pPr>
        <w:pStyle w:val="8"/>
        <w:numPr>
          <w:ilvl w:val="0"/>
          <w:numId w:val="0"/>
        </w:numPr>
        <w:spacing w:line="360" w:lineRule="auto"/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166.9pt;width:415.3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9" DrawAspect="Content" ObjectID="_1468075728" r:id="rId10">
            <o:LockedField>false</o:LockedField>
          </o:OLEObject>
        </w:object>
      </w:r>
    </w:p>
    <w:p>
      <w:pPr>
        <w:pStyle w:val="2"/>
        <w:rPr>
          <w:rFonts w:ascii="宋体" w:hAnsi="宋体" w:eastAsia="宋体"/>
          <w:szCs w:val="21"/>
        </w:rPr>
      </w:pPr>
      <w:r>
        <w:rPr>
          <w:rFonts w:hint="eastAsia"/>
        </w:rPr>
        <w:t>技术框架</w:t>
      </w:r>
    </w:p>
    <w:p>
      <w:pPr>
        <w:pStyle w:val="8"/>
        <w:numPr>
          <w:ilvl w:val="0"/>
          <w:numId w:val="2"/>
        </w:numPr>
        <w:spacing w:line="360" w:lineRule="auto"/>
        <w:ind w:firstLineChars="0"/>
        <w:rPr>
          <w:rFonts w:ascii="宋体" w:hAnsi="宋体" w:eastAsia="宋体"/>
          <w:szCs w:val="21"/>
        </w:rPr>
      </w:pPr>
      <w:r>
        <w:rPr>
          <w:rFonts w:hint="eastAsia" w:ascii="宋体" w:hAnsi="宋体" w:eastAsia="宋体"/>
          <w:szCs w:val="21"/>
          <w:lang w:val="en-US" w:eastAsia="zh-CN"/>
        </w:rPr>
        <w:t>驾驶端</w:t>
      </w:r>
      <w:r>
        <w:rPr>
          <w:rFonts w:hint="eastAsia" w:ascii="宋体" w:hAnsi="宋体" w:eastAsia="宋体"/>
          <w:szCs w:val="21"/>
        </w:rPr>
        <w:t>:</w:t>
      </w:r>
    </w:p>
    <w:p>
      <w:pPr>
        <w:pStyle w:val="8"/>
        <w:numPr>
          <w:ilvl w:val="0"/>
          <w:numId w:val="3"/>
        </w:numPr>
        <w:spacing w:line="360" w:lineRule="auto"/>
        <w:ind w:firstLineChars="0"/>
        <w:rPr>
          <w:rFonts w:ascii="宋体" w:hAnsi="宋体" w:eastAsia="宋体"/>
          <w:szCs w:val="21"/>
        </w:rPr>
      </w:pPr>
      <w:r>
        <w:rPr>
          <w:rFonts w:hint="eastAsia" w:ascii="宋体" w:hAnsi="宋体" w:eastAsia="宋体"/>
          <w:szCs w:val="21"/>
        </w:rPr>
        <w:t>编程语言:</w:t>
      </w:r>
      <w:r>
        <w:rPr>
          <w:rFonts w:ascii="宋体" w:hAnsi="宋体" w:eastAsia="宋体"/>
          <w:szCs w:val="21"/>
        </w:rPr>
        <w:t>C++11</w:t>
      </w:r>
    </w:p>
    <w:p>
      <w:pPr>
        <w:pStyle w:val="8"/>
        <w:numPr>
          <w:ilvl w:val="0"/>
          <w:numId w:val="3"/>
        </w:numPr>
        <w:spacing w:line="360" w:lineRule="auto"/>
        <w:ind w:firstLineChars="0"/>
        <w:rPr>
          <w:rFonts w:ascii="宋体" w:hAnsi="宋体" w:eastAsia="宋体"/>
          <w:szCs w:val="21"/>
        </w:rPr>
      </w:pPr>
      <w:r>
        <w:rPr>
          <w:rFonts w:hint="eastAsia" w:ascii="宋体" w:hAnsi="宋体" w:eastAsia="宋体"/>
          <w:szCs w:val="21"/>
        </w:rPr>
        <w:t>U</w:t>
      </w:r>
      <w:r>
        <w:rPr>
          <w:rFonts w:ascii="宋体" w:hAnsi="宋体" w:eastAsia="宋体"/>
          <w:szCs w:val="21"/>
        </w:rPr>
        <w:t>I</w:t>
      </w:r>
      <w:r>
        <w:rPr>
          <w:rFonts w:hint="eastAsia" w:ascii="宋体" w:hAnsi="宋体" w:eastAsia="宋体"/>
          <w:szCs w:val="21"/>
        </w:rPr>
        <w:t>框架:</w:t>
      </w:r>
      <w:r>
        <w:rPr>
          <w:rFonts w:ascii="宋体" w:hAnsi="宋体" w:eastAsia="宋体"/>
          <w:szCs w:val="21"/>
        </w:rPr>
        <w:t>Q</w:t>
      </w:r>
      <w:r>
        <w:rPr>
          <w:rFonts w:hint="eastAsia" w:ascii="宋体" w:hAnsi="宋体" w:eastAsia="宋体"/>
          <w:szCs w:val="21"/>
        </w:rPr>
        <w:t>t</w:t>
      </w:r>
      <w:r>
        <w:rPr>
          <w:rFonts w:ascii="宋体" w:hAnsi="宋体" w:eastAsia="宋体"/>
          <w:szCs w:val="21"/>
        </w:rPr>
        <w:t xml:space="preserve"> 6</w:t>
      </w:r>
      <w:r>
        <w:rPr>
          <w:rFonts w:hint="eastAsia" w:ascii="宋体" w:hAnsi="宋体" w:eastAsia="宋体"/>
          <w:szCs w:val="21"/>
        </w:rPr>
        <w:t>.</w:t>
      </w:r>
      <w:r>
        <w:rPr>
          <w:rFonts w:ascii="宋体" w:hAnsi="宋体" w:eastAsia="宋体"/>
          <w:szCs w:val="21"/>
        </w:rPr>
        <w:t>2.</w:t>
      </w:r>
      <w:r>
        <w:rPr>
          <w:rFonts w:hint="eastAsia" w:ascii="宋体" w:hAnsi="宋体" w:eastAsia="宋体"/>
          <w:szCs w:val="21"/>
          <w:lang w:val="en-US" w:eastAsia="zh-CN"/>
        </w:rPr>
        <w:t>4</w:t>
      </w:r>
      <w:r>
        <w:rPr>
          <w:rFonts w:ascii="宋体" w:hAnsi="宋体" w:eastAsia="宋体"/>
          <w:szCs w:val="21"/>
        </w:rPr>
        <w:t>(LTS)</w:t>
      </w:r>
    </w:p>
    <w:p>
      <w:pPr>
        <w:pStyle w:val="8"/>
        <w:numPr>
          <w:ilvl w:val="0"/>
          <w:numId w:val="2"/>
        </w:numPr>
        <w:spacing w:line="360" w:lineRule="auto"/>
        <w:ind w:firstLineChars="0"/>
        <w:rPr>
          <w:rFonts w:ascii="宋体" w:hAnsi="宋体" w:eastAsia="宋体"/>
          <w:szCs w:val="21"/>
        </w:rPr>
      </w:pPr>
      <w:r>
        <w:rPr>
          <w:rFonts w:hint="eastAsia" w:ascii="宋体" w:hAnsi="宋体" w:eastAsia="宋体"/>
          <w:szCs w:val="21"/>
          <w:lang w:val="en-US" w:eastAsia="zh-CN"/>
        </w:rPr>
        <w:t>调度</w:t>
      </w:r>
      <w:r>
        <w:rPr>
          <w:rFonts w:hint="eastAsia" w:ascii="宋体" w:hAnsi="宋体" w:eastAsia="宋体"/>
          <w:szCs w:val="21"/>
        </w:rPr>
        <w:t>服务</w:t>
      </w:r>
    </w:p>
    <w:p>
      <w:pPr>
        <w:pStyle w:val="8"/>
        <w:numPr>
          <w:ilvl w:val="0"/>
          <w:numId w:val="3"/>
        </w:numPr>
        <w:spacing w:line="360" w:lineRule="auto"/>
        <w:ind w:firstLineChars="0"/>
        <w:rPr>
          <w:rFonts w:ascii="宋体" w:hAnsi="宋体" w:eastAsia="宋体"/>
          <w:szCs w:val="21"/>
        </w:rPr>
      </w:pPr>
      <w:r>
        <w:rPr>
          <w:rFonts w:hint="eastAsia" w:ascii="宋体" w:hAnsi="宋体" w:eastAsia="宋体"/>
          <w:szCs w:val="21"/>
        </w:rPr>
        <w:t>编程语言:</w:t>
      </w:r>
      <w:r>
        <w:rPr>
          <w:rFonts w:ascii="宋体" w:hAnsi="宋体" w:eastAsia="宋体"/>
          <w:szCs w:val="21"/>
        </w:rPr>
        <w:t>go</w:t>
      </w:r>
      <w:bookmarkStart w:id="0" w:name="OLE_LINK1"/>
      <w:r>
        <w:rPr>
          <w:rFonts w:ascii="宋体" w:hAnsi="宋体" w:eastAsia="宋体"/>
          <w:szCs w:val="21"/>
        </w:rPr>
        <w:t xml:space="preserve"> </w:t>
      </w:r>
      <w:bookmarkEnd w:id="0"/>
    </w:p>
    <w:p>
      <w:pPr>
        <w:pStyle w:val="8"/>
        <w:numPr>
          <w:ilvl w:val="0"/>
          <w:numId w:val="3"/>
        </w:numPr>
        <w:spacing w:line="360" w:lineRule="auto"/>
        <w:ind w:firstLineChars="0"/>
        <w:rPr>
          <w:rFonts w:ascii="宋体" w:hAnsi="宋体" w:eastAsia="宋体"/>
          <w:szCs w:val="21"/>
        </w:rPr>
      </w:pPr>
      <w:r>
        <w:rPr>
          <w:rFonts w:hint="eastAsia" w:ascii="宋体" w:hAnsi="宋体" w:eastAsia="宋体"/>
          <w:szCs w:val="21"/>
        </w:rPr>
        <w:t>web服务框架(包含websocket服务</w:t>
      </w:r>
      <w:r>
        <w:rPr>
          <w:rFonts w:ascii="宋体" w:hAnsi="宋体" w:eastAsia="宋体"/>
          <w:szCs w:val="21"/>
        </w:rPr>
        <w:t>):gin</w:t>
      </w:r>
    </w:p>
    <w:p>
      <w:pPr>
        <w:pStyle w:val="8"/>
        <w:numPr>
          <w:ilvl w:val="0"/>
          <w:numId w:val="2"/>
        </w:numPr>
        <w:spacing w:line="360" w:lineRule="auto"/>
        <w:ind w:firstLineChars="0"/>
        <w:rPr>
          <w:rFonts w:ascii="宋体" w:hAnsi="宋体" w:eastAsia="宋体"/>
          <w:szCs w:val="21"/>
        </w:rPr>
      </w:pPr>
      <w:r>
        <w:rPr>
          <w:rFonts w:hint="eastAsia" w:ascii="宋体" w:hAnsi="宋体" w:eastAsia="宋体"/>
          <w:szCs w:val="21"/>
          <w:lang w:val="en-US" w:eastAsia="zh-CN"/>
        </w:rPr>
        <w:t>后勤服务</w:t>
      </w:r>
    </w:p>
    <w:p>
      <w:pPr>
        <w:pStyle w:val="8"/>
        <w:numPr>
          <w:ilvl w:val="0"/>
          <w:numId w:val="3"/>
        </w:numPr>
        <w:spacing w:line="360" w:lineRule="auto"/>
        <w:ind w:firstLineChars="0"/>
        <w:rPr>
          <w:rFonts w:ascii="宋体" w:hAnsi="宋体" w:eastAsia="宋体"/>
          <w:szCs w:val="21"/>
        </w:rPr>
      </w:pPr>
      <w:r>
        <w:rPr>
          <w:rFonts w:hint="eastAsia" w:ascii="宋体" w:hAnsi="宋体" w:eastAsia="宋体"/>
          <w:szCs w:val="21"/>
        </w:rPr>
        <w:t>编程语言:</w:t>
      </w:r>
      <w:r>
        <w:rPr>
          <w:rFonts w:ascii="宋体" w:hAnsi="宋体" w:eastAsia="宋体"/>
          <w:szCs w:val="21"/>
        </w:rPr>
        <w:t xml:space="preserve">go </w:t>
      </w:r>
    </w:p>
    <w:p>
      <w:pPr>
        <w:pStyle w:val="8"/>
        <w:numPr>
          <w:ilvl w:val="0"/>
          <w:numId w:val="3"/>
        </w:numPr>
        <w:spacing w:line="360" w:lineRule="auto"/>
        <w:ind w:firstLineChars="0"/>
        <w:rPr>
          <w:rFonts w:ascii="宋体" w:hAnsi="宋体" w:eastAsia="宋体"/>
          <w:szCs w:val="21"/>
        </w:rPr>
      </w:pPr>
      <w:r>
        <w:rPr>
          <w:rFonts w:hint="eastAsia" w:ascii="宋体" w:hAnsi="宋体" w:eastAsia="宋体"/>
          <w:szCs w:val="21"/>
        </w:rPr>
        <w:t>web服务框架</w:t>
      </w:r>
      <w:r>
        <w:rPr>
          <w:rFonts w:ascii="宋体" w:hAnsi="宋体" w:eastAsia="宋体"/>
          <w:szCs w:val="21"/>
        </w:rPr>
        <w:t>:gin</w:t>
      </w:r>
    </w:p>
    <w:p>
      <w:pPr>
        <w:pStyle w:val="8"/>
        <w:numPr>
          <w:ilvl w:val="0"/>
          <w:numId w:val="2"/>
        </w:numPr>
        <w:spacing w:line="360" w:lineRule="auto"/>
        <w:ind w:firstLineChars="0"/>
        <w:rPr>
          <w:rFonts w:ascii="宋体" w:hAnsi="宋体" w:eastAsia="宋体"/>
          <w:szCs w:val="21"/>
        </w:rPr>
      </w:pPr>
      <w:r>
        <w:rPr>
          <w:rFonts w:hint="eastAsia" w:ascii="宋体" w:hAnsi="宋体" w:eastAsia="宋体"/>
          <w:szCs w:val="21"/>
          <w:lang w:val="en-US" w:eastAsia="zh-CN"/>
        </w:rPr>
        <w:t>车端主程序</w:t>
      </w:r>
    </w:p>
    <w:p>
      <w:pPr>
        <w:pStyle w:val="8"/>
        <w:numPr>
          <w:ilvl w:val="0"/>
          <w:numId w:val="3"/>
        </w:numPr>
        <w:spacing w:line="360" w:lineRule="auto"/>
        <w:ind w:firstLineChars="0"/>
        <w:rPr>
          <w:rFonts w:ascii="宋体" w:hAnsi="宋体" w:eastAsia="宋体"/>
          <w:szCs w:val="21"/>
        </w:rPr>
      </w:pPr>
      <w:r>
        <w:rPr>
          <w:rFonts w:hint="eastAsia" w:ascii="宋体" w:hAnsi="宋体" w:eastAsia="宋体"/>
          <w:szCs w:val="21"/>
        </w:rPr>
        <w:t>编程语言:</w:t>
      </w:r>
      <w:r>
        <w:rPr>
          <w:rFonts w:ascii="宋体" w:hAnsi="宋体" w:eastAsia="宋体"/>
          <w:szCs w:val="21"/>
        </w:rPr>
        <w:t>C++11</w:t>
      </w:r>
    </w:p>
    <w:p>
      <w:pPr>
        <w:pStyle w:val="8"/>
        <w:numPr>
          <w:ilvl w:val="0"/>
          <w:numId w:val="3"/>
        </w:numPr>
        <w:spacing w:line="360" w:lineRule="auto"/>
        <w:ind w:firstLineChars="0"/>
        <w:rPr>
          <w:rFonts w:ascii="宋体" w:hAnsi="宋体" w:eastAsia="宋体"/>
          <w:szCs w:val="21"/>
        </w:rPr>
      </w:pPr>
      <w:r>
        <w:rPr>
          <w:rFonts w:hint="eastAsia" w:ascii="宋体" w:hAnsi="宋体" w:eastAsia="宋体"/>
          <w:szCs w:val="21"/>
          <w:lang w:val="en-US" w:eastAsia="zh-CN"/>
        </w:rPr>
        <w:t>通信库</w:t>
      </w:r>
      <w:r>
        <w:rPr>
          <w:rFonts w:hint="eastAsia" w:ascii="宋体" w:hAnsi="宋体" w:eastAsia="宋体"/>
          <w:szCs w:val="21"/>
        </w:rPr>
        <w:t>:</w:t>
      </w:r>
      <w:r>
        <w:rPr>
          <w:rFonts w:ascii="宋体" w:hAnsi="宋体" w:eastAsia="宋体"/>
          <w:szCs w:val="21"/>
        </w:rPr>
        <w:t>Q</w:t>
      </w:r>
      <w:r>
        <w:rPr>
          <w:rFonts w:hint="eastAsia" w:ascii="宋体" w:hAnsi="宋体" w:eastAsia="宋体"/>
          <w:szCs w:val="21"/>
        </w:rPr>
        <w:t>t</w:t>
      </w:r>
      <w:r>
        <w:rPr>
          <w:rFonts w:ascii="宋体" w:hAnsi="宋体" w:eastAsia="宋体"/>
          <w:szCs w:val="21"/>
        </w:rPr>
        <w:t xml:space="preserve"> 6</w:t>
      </w:r>
      <w:r>
        <w:rPr>
          <w:rFonts w:hint="eastAsia" w:ascii="宋体" w:hAnsi="宋体" w:eastAsia="宋体"/>
          <w:szCs w:val="21"/>
        </w:rPr>
        <w:t>.</w:t>
      </w:r>
      <w:r>
        <w:rPr>
          <w:rFonts w:ascii="宋体" w:hAnsi="宋体" w:eastAsia="宋体"/>
          <w:szCs w:val="21"/>
        </w:rPr>
        <w:t>2.</w:t>
      </w:r>
      <w:r>
        <w:rPr>
          <w:rFonts w:hint="eastAsia" w:ascii="宋体" w:hAnsi="宋体" w:eastAsia="宋体"/>
          <w:szCs w:val="21"/>
          <w:lang w:val="en-US" w:eastAsia="zh-CN"/>
        </w:rPr>
        <w:t>4</w:t>
      </w:r>
      <w:r>
        <w:rPr>
          <w:rFonts w:ascii="宋体" w:hAnsi="宋体" w:eastAsia="宋体"/>
          <w:szCs w:val="21"/>
        </w:rPr>
        <w:t>(LTS)</w:t>
      </w:r>
    </w:p>
    <w:p>
      <w:pPr>
        <w:pStyle w:val="8"/>
        <w:numPr>
          <w:ilvl w:val="0"/>
          <w:numId w:val="2"/>
        </w:numPr>
        <w:spacing w:line="360" w:lineRule="auto"/>
        <w:ind w:firstLineChars="0"/>
        <w:rPr>
          <w:rFonts w:ascii="宋体" w:hAnsi="宋体" w:eastAsia="宋体"/>
          <w:szCs w:val="21"/>
        </w:rPr>
      </w:pPr>
      <w:r>
        <w:rPr>
          <w:rFonts w:hint="eastAsia" w:ascii="宋体" w:hAnsi="宋体" w:eastAsia="宋体"/>
          <w:szCs w:val="21"/>
          <w:lang w:val="en-US" w:eastAsia="zh-CN"/>
        </w:rPr>
        <w:t>车端桥接程序</w:t>
      </w:r>
    </w:p>
    <w:p>
      <w:pPr>
        <w:pStyle w:val="8"/>
        <w:numPr>
          <w:ilvl w:val="0"/>
          <w:numId w:val="3"/>
        </w:numPr>
        <w:spacing w:line="360" w:lineRule="auto"/>
        <w:ind w:firstLineChars="0"/>
        <w:rPr>
          <w:rFonts w:ascii="宋体" w:hAnsi="宋体" w:eastAsia="宋体"/>
          <w:szCs w:val="21"/>
        </w:rPr>
      </w:pPr>
      <w:r>
        <w:rPr>
          <w:rFonts w:hint="eastAsia" w:ascii="宋体" w:hAnsi="宋体" w:eastAsia="宋体"/>
          <w:szCs w:val="21"/>
        </w:rPr>
        <w:t>编程语言:</w:t>
      </w:r>
      <w:r>
        <w:rPr>
          <w:rFonts w:ascii="宋体" w:hAnsi="宋体" w:eastAsia="宋体"/>
          <w:szCs w:val="21"/>
        </w:rPr>
        <w:t xml:space="preserve">go </w:t>
      </w:r>
    </w:p>
    <w:p>
      <w:pPr>
        <w:pStyle w:val="8"/>
        <w:numPr>
          <w:ilvl w:val="0"/>
          <w:numId w:val="3"/>
        </w:numPr>
        <w:spacing w:line="360" w:lineRule="auto"/>
        <w:ind w:firstLineChars="0"/>
        <w:rPr>
          <w:rFonts w:ascii="宋体" w:hAnsi="宋体" w:eastAsia="宋体"/>
          <w:szCs w:val="21"/>
        </w:rPr>
      </w:pPr>
      <w:r>
        <w:rPr>
          <w:rFonts w:hint="eastAsia" w:ascii="宋体" w:hAnsi="宋体" w:eastAsia="宋体"/>
          <w:szCs w:val="21"/>
          <w:lang w:val="en-US" w:eastAsia="zh-CN"/>
        </w:rPr>
        <w:t>Ros库:goroslib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9B7E55B"/>
    <w:multiLevelType w:val="singleLevel"/>
    <w:tmpl w:val="19B7E55B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4AC6590C"/>
    <w:multiLevelType w:val="multilevel"/>
    <w:tmpl w:val="4AC6590C"/>
    <w:lvl w:ilvl="0" w:tentative="0">
      <w:start w:val="1"/>
      <w:numFmt w:val="bullet"/>
      <w:suff w:val="space"/>
      <w:lvlText w:val=""/>
      <w:lvlJc w:val="left"/>
      <w:pPr>
        <w:ind w:left="113" w:firstLine="679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32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052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472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892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12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32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152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572" w:hanging="420"/>
      </w:pPr>
      <w:rPr>
        <w:rFonts w:hint="default" w:ascii="Wingdings" w:hAnsi="Wingdings"/>
      </w:rPr>
    </w:lvl>
  </w:abstractNum>
  <w:abstractNum w:abstractNumId="2">
    <w:nsid w:val="4BAE0F47"/>
    <w:multiLevelType w:val="multilevel"/>
    <w:tmpl w:val="4BAE0F47"/>
    <w:lvl w:ilvl="0" w:tentative="0">
      <w:start w:val="1"/>
      <w:numFmt w:val="bullet"/>
      <w:lvlText w:val=""/>
      <w:lvlJc w:val="left"/>
      <w:pPr>
        <w:ind w:left="792" w:hanging="36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ind w:left="1272" w:hanging="420"/>
      </w:pPr>
    </w:lvl>
    <w:lvl w:ilvl="2" w:tentative="0">
      <w:start w:val="1"/>
      <w:numFmt w:val="lowerRoman"/>
      <w:lvlText w:val="%3."/>
      <w:lvlJc w:val="right"/>
      <w:pPr>
        <w:ind w:left="1692" w:hanging="420"/>
      </w:pPr>
    </w:lvl>
    <w:lvl w:ilvl="3" w:tentative="0">
      <w:start w:val="1"/>
      <w:numFmt w:val="decimal"/>
      <w:lvlText w:val="%4."/>
      <w:lvlJc w:val="left"/>
      <w:pPr>
        <w:ind w:left="2112" w:hanging="420"/>
      </w:pPr>
    </w:lvl>
    <w:lvl w:ilvl="4" w:tentative="0">
      <w:start w:val="1"/>
      <w:numFmt w:val="lowerLetter"/>
      <w:lvlText w:val="%5)"/>
      <w:lvlJc w:val="left"/>
      <w:pPr>
        <w:ind w:left="2532" w:hanging="420"/>
      </w:pPr>
    </w:lvl>
    <w:lvl w:ilvl="5" w:tentative="0">
      <w:start w:val="1"/>
      <w:numFmt w:val="lowerRoman"/>
      <w:lvlText w:val="%6."/>
      <w:lvlJc w:val="right"/>
      <w:pPr>
        <w:ind w:left="2952" w:hanging="420"/>
      </w:pPr>
    </w:lvl>
    <w:lvl w:ilvl="6" w:tentative="0">
      <w:start w:val="1"/>
      <w:numFmt w:val="decimal"/>
      <w:lvlText w:val="%7."/>
      <w:lvlJc w:val="left"/>
      <w:pPr>
        <w:ind w:left="3372" w:hanging="420"/>
      </w:pPr>
    </w:lvl>
    <w:lvl w:ilvl="7" w:tentative="0">
      <w:start w:val="1"/>
      <w:numFmt w:val="lowerLetter"/>
      <w:lvlText w:val="%8)"/>
      <w:lvlJc w:val="left"/>
      <w:pPr>
        <w:ind w:left="3792" w:hanging="420"/>
      </w:pPr>
    </w:lvl>
    <w:lvl w:ilvl="8" w:tentative="0">
      <w:start w:val="1"/>
      <w:numFmt w:val="lowerRoman"/>
      <w:lvlText w:val="%9."/>
      <w:lvlJc w:val="right"/>
      <w:pPr>
        <w:ind w:left="4212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DQyMGFjMjliNTdmYjgzOWU5NzhjYjUyOWQwNWQ4N2QifQ=="/>
  </w:docVars>
  <w:rsids>
    <w:rsidRoot w:val="00366440"/>
    <w:rsid w:val="000053C9"/>
    <w:rsid w:val="00011801"/>
    <w:rsid w:val="00015873"/>
    <w:rsid w:val="000257DA"/>
    <w:rsid w:val="000311D6"/>
    <w:rsid w:val="000443F0"/>
    <w:rsid w:val="00046284"/>
    <w:rsid w:val="00047483"/>
    <w:rsid w:val="00056D5A"/>
    <w:rsid w:val="000646DA"/>
    <w:rsid w:val="00065E69"/>
    <w:rsid w:val="00070FC8"/>
    <w:rsid w:val="000716A3"/>
    <w:rsid w:val="00081851"/>
    <w:rsid w:val="00091D27"/>
    <w:rsid w:val="000922FF"/>
    <w:rsid w:val="0009523F"/>
    <w:rsid w:val="000A5D82"/>
    <w:rsid w:val="000B1E1E"/>
    <w:rsid w:val="000C7212"/>
    <w:rsid w:val="000D2003"/>
    <w:rsid w:val="000D7612"/>
    <w:rsid w:val="000D7CFD"/>
    <w:rsid w:val="000F5C0F"/>
    <w:rsid w:val="00102E9A"/>
    <w:rsid w:val="00115BFC"/>
    <w:rsid w:val="00127C07"/>
    <w:rsid w:val="00131006"/>
    <w:rsid w:val="00133885"/>
    <w:rsid w:val="001351E1"/>
    <w:rsid w:val="00142FE7"/>
    <w:rsid w:val="001473CF"/>
    <w:rsid w:val="00147DB4"/>
    <w:rsid w:val="00154AE6"/>
    <w:rsid w:val="00182A90"/>
    <w:rsid w:val="00184976"/>
    <w:rsid w:val="00187AE2"/>
    <w:rsid w:val="001A11BC"/>
    <w:rsid w:val="001B531A"/>
    <w:rsid w:val="001B64CE"/>
    <w:rsid w:val="001C54DA"/>
    <w:rsid w:val="001C5AB9"/>
    <w:rsid w:val="001D36A6"/>
    <w:rsid w:val="001D78DA"/>
    <w:rsid w:val="001E04D1"/>
    <w:rsid w:val="001E2000"/>
    <w:rsid w:val="001E47DA"/>
    <w:rsid w:val="001F400C"/>
    <w:rsid w:val="001F52FF"/>
    <w:rsid w:val="00200D7F"/>
    <w:rsid w:val="002051E8"/>
    <w:rsid w:val="00216217"/>
    <w:rsid w:val="00216479"/>
    <w:rsid w:val="00221011"/>
    <w:rsid w:val="00231786"/>
    <w:rsid w:val="0023360D"/>
    <w:rsid w:val="002376F7"/>
    <w:rsid w:val="00242F67"/>
    <w:rsid w:val="002443D0"/>
    <w:rsid w:val="00262BA7"/>
    <w:rsid w:val="00265E20"/>
    <w:rsid w:val="0027545A"/>
    <w:rsid w:val="0027547D"/>
    <w:rsid w:val="0027769E"/>
    <w:rsid w:val="002906D1"/>
    <w:rsid w:val="00292131"/>
    <w:rsid w:val="00296767"/>
    <w:rsid w:val="002A4B9E"/>
    <w:rsid w:val="002B47C5"/>
    <w:rsid w:val="002C0FE0"/>
    <w:rsid w:val="002C5FEB"/>
    <w:rsid w:val="002C6A6C"/>
    <w:rsid w:val="002D2449"/>
    <w:rsid w:val="002D719A"/>
    <w:rsid w:val="002D7BB4"/>
    <w:rsid w:val="002E07C5"/>
    <w:rsid w:val="002E541C"/>
    <w:rsid w:val="002F083F"/>
    <w:rsid w:val="002F7B47"/>
    <w:rsid w:val="00301CB0"/>
    <w:rsid w:val="00314A07"/>
    <w:rsid w:val="00321334"/>
    <w:rsid w:val="00344B6E"/>
    <w:rsid w:val="00344D63"/>
    <w:rsid w:val="0034548C"/>
    <w:rsid w:val="00355DB4"/>
    <w:rsid w:val="00356B14"/>
    <w:rsid w:val="00357C1A"/>
    <w:rsid w:val="0036473D"/>
    <w:rsid w:val="00366440"/>
    <w:rsid w:val="0037489B"/>
    <w:rsid w:val="00374BEB"/>
    <w:rsid w:val="00376B22"/>
    <w:rsid w:val="0038298C"/>
    <w:rsid w:val="0038642A"/>
    <w:rsid w:val="003A5135"/>
    <w:rsid w:val="003B53B0"/>
    <w:rsid w:val="003C424F"/>
    <w:rsid w:val="003C551F"/>
    <w:rsid w:val="003D4914"/>
    <w:rsid w:val="003E2063"/>
    <w:rsid w:val="003E379D"/>
    <w:rsid w:val="003E704D"/>
    <w:rsid w:val="003F0DF8"/>
    <w:rsid w:val="003F1B5E"/>
    <w:rsid w:val="003F60EC"/>
    <w:rsid w:val="003F6FC2"/>
    <w:rsid w:val="004041BD"/>
    <w:rsid w:val="00404D3E"/>
    <w:rsid w:val="00411C2B"/>
    <w:rsid w:val="004141D7"/>
    <w:rsid w:val="0042286D"/>
    <w:rsid w:val="00425CB7"/>
    <w:rsid w:val="004267F8"/>
    <w:rsid w:val="00433EC8"/>
    <w:rsid w:val="004465D6"/>
    <w:rsid w:val="0045151B"/>
    <w:rsid w:val="00467A0A"/>
    <w:rsid w:val="0048244E"/>
    <w:rsid w:val="0048754F"/>
    <w:rsid w:val="004939B5"/>
    <w:rsid w:val="00494CF4"/>
    <w:rsid w:val="004A2E78"/>
    <w:rsid w:val="004B2767"/>
    <w:rsid w:val="004B2D73"/>
    <w:rsid w:val="004B5AD8"/>
    <w:rsid w:val="004C7085"/>
    <w:rsid w:val="004D5122"/>
    <w:rsid w:val="004E477A"/>
    <w:rsid w:val="004E54B4"/>
    <w:rsid w:val="004E6D15"/>
    <w:rsid w:val="004E7799"/>
    <w:rsid w:val="004F263C"/>
    <w:rsid w:val="004F6E88"/>
    <w:rsid w:val="005053B0"/>
    <w:rsid w:val="00506FDA"/>
    <w:rsid w:val="005115EE"/>
    <w:rsid w:val="005134F7"/>
    <w:rsid w:val="0051616E"/>
    <w:rsid w:val="00516F46"/>
    <w:rsid w:val="00527DB7"/>
    <w:rsid w:val="00532701"/>
    <w:rsid w:val="005614B8"/>
    <w:rsid w:val="005720E1"/>
    <w:rsid w:val="0057320B"/>
    <w:rsid w:val="005742AE"/>
    <w:rsid w:val="0057482F"/>
    <w:rsid w:val="0059393E"/>
    <w:rsid w:val="00597F17"/>
    <w:rsid w:val="005A7394"/>
    <w:rsid w:val="005A768A"/>
    <w:rsid w:val="005A76E7"/>
    <w:rsid w:val="005B0FF5"/>
    <w:rsid w:val="005B6232"/>
    <w:rsid w:val="005C399A"/>
    <w:rsid w:val="005D323D"/>
    <w:rsid w:val="005E0021"/>
    <w:rsid w:val="005E0B7F"/>
    <w:rsid w:val="005E3F6D"/>
    <w:rsid w:val="005F20A3"/>
    <w:rsid w:val="005F260E"/>
    <w:rsid w:val="00607622"/>
    <w:rsid w:val="00616C26"/>
    <w:rsid w:val="00625E64"/>
    <w:rsid w:val="006351C3"/>
    <w:rsid w:val="00644BF4"/>
    <w:rsid w:val="00650D8D"/>
    <w:rsid w:val="006511BD"/>
    <w:rsid w:val="00655590"/>
    <w:rsid w:val="006625E6"/>
    <w:rsid w:val="00676F08"/>
    <w:rsid w:val="00681841"/>
    <w:rsid w:val="00686D85"/>
    <w:rsid w:val="006902AA"/>
    <w:rsid w:val="006979B6"/>
    <w:rsid w:val="006A6F13"/>
    <w:rsid w:val="006A6FAD"/>
    <w:rsid w:val="006D24FE"/>
    <w:rsid w:val="006E19A7"/>
    <w:rsid w:val="006E1A56"/>
    <w:rsid w:val="006E4F40"/>
    <w:rsid w:val="006E688C"/>
    <w:rsid w:val="006F21B6"/>
    <w:rsid w:val="006F5A62"/>
    <w:rsid w:val="006F6B5D"/>
    <w:rsid w:val="0070377D"/>
    <w:rsid w:val="00707516"/>
    <w:rsid w:val="007130D3"/>
    <w:rsid w:val="00717646"/>
    <w:rsid w:val="00717783"/>
    <w:rsid w:val="007177DB"/>
    <w:rsid w:val="00722FB9"/>
    <w:rsid w:val="00723C6D"/>
    <w:rsid w:val="00724FCD"/>
    <w:rsid w:val="00725EC9"/>
    <w:rsid w:val="00732D39"/>
    <w:rsid w:val="0076391B"/>
    <w:rsid w:val="00772DF4"/>
    <w:rsid w:val="00777E85"/>
    <w:rsid w:val="00783440"/>
    <w:rsid w:val="007835BF"/>
    <w:rsid w:val="007836F5"/>
    <w:rsid w:val="00787958"/>
    <w:rsid w:val="007A417C"/>
    <w:rsid w:val="007A5DF1"/>
    <w:rsid w:val="007B0F87"/>
    <w:rsid w:val="007D24D4"/>
    <w:rsid w:val="007D498F"/>
    <w:rsid w:val="007D61CA"/>
    <w:rsid w:val="007F2694"/>
    <w:rsid w:val="007F278D"/>
    <w:rsid w:val="007F4B89"/>
    <w:rsid w:val="00804991"/>
    <w:rsid w:val="00807798"/>
    <w:rsid w:val="008106B3"/>
    <w:rsid w:val="00817F55"/>
    <w:rsid w:val="00820125"/>
    <w:rsid w:val="008226A3"/>
    <w:rsid w:val="00824DA1"/>
    <w:rsid w:val="00830714"/>
    <w:rsid w:val="00832E09"/>
    <w:rsid w:val="00835370"/>
    <w:rsid w:val="00843984"/>
    <w:rsid w:val="008518BD"/>
    <w:rsid w:val="008539EF"/>
    <w:rsid w:val="00854090"/>
    <w:rsid w:val="00856782"/>
    <w:rsid w:val="008745B6"/>
    <w:rsid w:val="00880E28"/>
    <w:rsid w:val="008819E3"/>
    <w:rsid w:val="00882428"/>
    <w:rsid w:val="00885B16"/>
    <w:rsid w:val="008875D0"/>
    <w:rsid w:val="00887928"/>
    <w:rsid w:val="00891F1C"/>
    <w:rsid w:val="00895310"/>
    <w:rsid w:val="008A1DD4"/>
    <w:rsid w:val="008B17D6"/>
    <w:rsid w:val="008D119A"/>
    <w:rsid w:val="008D2DBB"/>
    <w:rsid w:val="008E48B4"/>
    <w:rsid w:val="008E744C"/>
    <w:rsid w:val="008F0ABB"/>
    <w:rsid w:val="008F334B"/>
    <w:rsid w:val="008F6B8B"/>
    <w:rsid w:val="00902369"/>
    <w:rsid w:val="00904C7E"/>
    <w:rsid w:val="00917D97"/>
    <w:rsid w:val="009200C9"/>
    <w:rsid w:val="00922FD0"/>
    <w:rsid w:val="00925BAC"/>
    <w:rsid w:val="0092764B"/>
    <w:rsid w:val="009370F3"/>
    <w:rsid w:val="009419EE"/>
    <w:rsid w:val="00961A4E"/>
    <w:rsid w:val="00961DF8"/>
    <w:rsid w:val="00967427"/>
    <w:rsid w:val="009717E9"/>
    <w:rsid w:val="00972061"/>
    <w:rsid w:val="00972C19"/>
    <w:rsid w:val="00974562"/>
    <w:rsid w:val="009745FA"/>
    <w:rsid w:val="00980F16"/>
    <w:rsid w:val="00982014"/>
    <w:rsid w:val="00982ABB"/>
    <w:rsid w:val="009936C9"/>
    <w:rsid w:val="009A5191"/>
    <w:rsid w:val="009B770A"/>
    <w:rsid w:val="009C3165"/>
    <w:rsid w:val="009C69BD"/>
    <w:rsid w:val="009D301F"/>
    <w:rsid w:val="009D45E2"/>
    <w:rsid w:val="009E3BEA"/>
    <w:rsid w:val="009E5039"/>
    <w:rsid w:val="009E529D"/>
    <w:rsid w:val="00A01F0D"/>
    <w:rsid w:val="00A078B4"/>
    <w:rsid w:val="00A24483"/>
    <w:rsid w:val="00A24C03"/>
    <w:rsid w:val="00A5206D"/>
    <w:rsid w:val="00A572CA"/>
    <w:rsid w:val="00A65713"/>
    <w:rsid w:val="00A72B0D"/>
    <w:rsid w:val="00A7413D"/>
    <w:rsid w:val="00A745EC"/>
    <w:rsid w:val="00A75B5E"/>
    <w:rsid w:val="00A81F70"/>
    <w:rsid w:val="00AA3864"/>
    <w:rsid w:val="00AC44F8"/>
    <w:rsid w:val="00AE524F"/>
    <w:rsid w:val="00AE73A4"/>
    <w:rsid w:val="00AF44F4"/>
    <w:rsid w:val="00AF4DAE"/>
    <w:rsid w:val="00B05F95"/>
    <w:rsid w:val="00B11446"/>
    <w:rsid w:val="00B21639"/>
    <w:rsid w:val="00B261FF"/>
    <w:rsid w:val="00B275F4"/>
    <w:rsid w:val="00B36E15"/>
    <w:rsid w:val="00B43D22"/>
    <w:rsid w:val="00B547A4"/>
    <w:rsid w:val="00B65A56"/>
    <w:rsid w:val="00B72DA7"/>
    <w:rsid w:val="00B73B8C"/>
    <w:rsid w:val="00B85456"/>
    <w:rsid w:val="00B9175A"/>
    <w:rsid w:val="00B91F5B"/>
    <w:rsid w:val="00BA240E"/>
    <w:rsid w:val="00BA3DB9"/>
    <w:rsid w:val="00BA435F"/>
    <w:rsid w:val="00BA5917"/>
    <w:rsid w:val="00BA72AC"/>
    <w:rsid w:val="00BB417E"/>
    <w:rsid w:val="00BC377E"/>
    <w:rsid w:val="00BF0F0D"/>
    <w:rsid w:val="00C07EED"/>
    <w:rsid w:val="00C15B8A"/>
    <w:rsid w:val="00C502DE"/>
    <w:rsid w:val="00C52693"/>
    <w:rsid w:val="00C57590"/>
    <w:rsid w:val="00C652EE"/>
    <w:rsid w:val="00C74721"/>
    <w:rsid w:val="00C75F13"/>
    <w:rsid w:val="00C82B0A"/>
    <w:rsid w:val="00C833D9"/>
    <w:rsid w:val="00C84F17"/>
    <w:rsid w:val="00CA1956"/>
    <w:rsid w:val="00CA474B"/>
    <w:rsid w:val="00CB26A7"/>
    <w:rsid w:val="00CB3AAE"/>
    <w:rsid w:val="00CB48F1"/>
    <w:rsid w:val="00CB7860"/>
    <w:rsid w:val="00CC6020"/>
    <w:rsid w:val="00D11A75"/>
    <w:rsid w:val="00D135BE"/>
    <w:rsid w:val="00D15C43"/>
    <w:rsid w:val="00D169CE"/>
    <w:rsid w:val="00D20C8E"/>
    <w:rsid w:val="00D27864"/>
    <w:rsid w:val="00D329F9"/>
    <w:rsid w:val="00D377CC"/>
    <w:rsid w:val="00D446B2"/>
    <w:rsid w:val="00D45D67"/>
    <w:rsid w:val="00D51AA5"/>
    <w:rsid w:val="00D730A8"/>
    <w:rsid w:val="00D810FF"/>
    <w:rsid w:val="00D923BC"/>
    <w:rsid w:val="00DA20E7"/>
    <w:rsid w:val="00DA619D"/>
    <w:rsid w:val="00DB2CB2"/>
    <w:rsid w:val="00DC5403"/>
    <w:rsid w:val="00DC5C86"/>
    <w:rsid w:val="00DC710A"/>
    <w:rsid w:val="00DD57B7"/>
    <w:rsid w:val="00DE051F"/>
    <w:rsid w:val="00DE2253"/>
    <w:rsid w:val="00E0007B"/>
    <w:rsid w:val="00E07890"/>
    <w:rsid w:val="00E30A95"/>
    <w:rsid w:val="00E37C55"/>
    <w:rsid w:val="00E45642"/>
    <w:rsid w:val="00E45AAB"/>
    <w:rsid w:val="00E45EB9"/>
    <w:rsid w:val="00E734D0"/>
    <w:rsid w:val="00E774A1"/>
    <w:rsid w:val="00E80119"/>
    <w:rsid w:val="00E8534B"/>
    <w:rsid w:val="00E870B7"/>
    <w:rsid w:val="00E9022A"/>
    <w:rsid w:val="00EA2A1E"/>
    <w:rsid w:val="00EB0796"/>
    <w:rsid w:val="00EB35E4"/>
    <w:rsid w:val="00ED771E"/>
    <w:rsid w:val="00EE2E7C"/>
    <w:rsid w:val="00EE6BED"/>
    <w:rsid w:val="00EF120D"/>
    <w:rsid w:val="00EF6255"/>
    <w:rsid w:val="00EF69ED"/>
    <w:rsid w:val="00EF7F4C"/>
    <w:rsid w:val="00F07719"/>
    <w:rsid w:val="00F1753E"/>
    <w:rsid w:val="00F242B4"/>
    <w:rsid w:val="00F53C32"/>
    <w:rsid w:val="00F56699"/>
    <w:rsid w:val="00F5784D"/>
    <w:rsid w:val="00F65811"/>
    <w:rsid w:val="00F7313B"/>
    <w:rsid w:val="00F757A2"/>
    <w:rsid w:val="00F82F9B"/>
    <w:rsid w:val="00F8602D"/>
    <w:rsid w:val="00F94946"/>
    <w:rsid w:val="00F975D3"/>
    <w:rsid w:val="00F97D29"/>
    <w:rsid w:val="00FA29DC"/>
    <w:rsid w:val="00FA647C"/>
    <w:rsid w:val="00FA7F2F"/>
    <w:rsid w:val="00FB7E9A"/>
    <w:rsid w:val="00FC37F4"/>
    <w:rsid w:val="00FC5494"/>
    <w:rsid w:val="00FC6EEC"/>
    <w:rsid w:val="00FD38DD"/>
    <w:rsid w:val="00FD520F"/>
    <w:rsid w:val="00FF0737"/>
    <w:rsid w:val="018C50C7"/>
    <w:rsid w:val="0237612B"/>
    <w:rsid w:val="024B505A"/>
    <w:rsid w:val="02830946"/>
    <w:rsid w:val="02A75DD8"/>
    <w:rsid w:val="045D72C7"/>
    <w:rsid w:val="04DA4474"/>
    <w:rsid w:val="050E257B"/>
    <w:rsid w:val="05A70B0D"/>
    <w:rsid w:val="05B44CC5"/>
    <w:rsid w:val="05D610DF"/>
    <w:rsid w:val="065B15E4"/>
    <w:rsid w:val="08674270"/>
    <w:rsid w:val="08AB11BB"/>
    <w:rsid w:val="09424A0F"/>
    <w:rsid w:val="097A6637"/>
    <w:rsid w:val="09E65669"/>
    <w:rsid w:val="09FB5C39"/>
    <w:rsid w:val="0C1E24C8"/>
    <w:rsid w:val="0CAF7FFC"/>
    <w:rsid w:val="0CC8547F"/>
    <w:rsid w:val="0D3F27E7"/>
    <w:rsid w:val="0D786896"/>
    <w:rsid w:val="0DDA1988"/>
    <w:rsid w:val="0DE057B5"/>
    <w:rsid w:val="0E0127DB"/>
    <w:rsid w:val="0E41377F"/>
    <w:rsid w:val="0FFB6765"/>
    <w:rsid w:val="11627CCB"/>
    <w:rsid w:val="11DE09A9"/>
    <w:rsid w:val="121F3E0E"/>
    <w:rsid w:val="126006AE"/>
    <w:rsid w:val="13961EAE"/>
    <w:rsid w:val="13BF4726"/>
    <w:rsid w:val="146D2C0E"/>
    <w:rsid w:val="15325C06"/>
    <w:rsid w:val="157272EB"/>
    <w:rsid w:val="15E21563"/>
    <w:rsid w:val="16165DA5"/>
    <w:rsid w:val="17045380"/>
    <w:rsid w:val="189F63B2"/>
    <w:rsid w:val="19333F66"/>
    <w:rsid w:val="1B6C2C88"/>
    <w:rsid w:val="1C940F54"/>
    <w:rsid w:val="1CF0262F"/>
    <w:rsid w:val="1D3E783E"/>
    <w:rsid w:val="1E6302B2"/>
    <w:rsid w:val="1E957931"/>
    <w:rsid w:val="20A622B5"/>
    <w:rsid w:val="218F1346"/>
    <w:rsid w:val="228F4FDC"/>
    <w:rsid w:val="247B1377"/>
    <w:rsid w:val="251B7076"/>
    <w:rsid w:val="25724FFD"/>
    <w:rsid w:val="25FC0296"/>
    <w:rsid w:val="26AA7CF2"/>
    <w:rsid w:val="26AF70B6"/>
    <w:rsid w:val="27BF77CD"/>
    <w:rsid w:val="286B525F"/>
    <w:rsid w:val="29AE5D4B"/>
    <w:rsid w:val="2A025F9F"/>
    <w:rsid w:val="2BC41AB4"/>
    <w:rsid w:val="2C7843EE"/>
    <w:rsid w:val="2C810AD3"/>
    <w:rsid w:val="2CFA4E04"/>
    <w:rsid w:val="2E026666"/>
    <w:rsid w:val="2ED022C0"/>
    <w:rsid w:val="30403475"/>
    <w:rsid w:val="30F71D86"/>
    <w:rsid w:val="31857392"/>
    <w:rsid w:val="32562ADC"/>
    <w:rsid w:val="32DF5C9A"/>
    <w:rsid w:val="335B0BA5"/>
    <w:rsid w:val="345D63A4"/>
    <w:rsid w:val="348F22D5"/>
    <w:rsid w:val="35011425"/>
    <w:rsid w:val="35392F39"/>
    <w:rsid w:val="38A071A7"/>
    <w:rsid w:val="3AA0523C"/>
    <w:rsid w:val="3C596673"/>
    <w:rsid w:val="3C5F69BC"/>
    <w:rsid w:val="3D121CF5"/>
    <w:rsid w:val="3D5D11C3"/>
    <w:rsid w:val="3DB01C3A"/>
    <w:rsid w:val="3E586C8B"/>
    <w:rsid w:val="3EE92E4F"/>
    <w:rsid w:val="3FB157F6"/>
    <w:rsid w:val="404C08C7"/>
    <w:rsid w:val="418C76A7"/>
    <w:rsid w:val="42E07D91"/>
    <w:rsid w:val="432B3260"/>
    <w:rsid w:val="432B58BF"/>
    <w:rsid w:val="44F43179"/>
    <w:rsid w:val="4508410A"/>
    <w:rsid w:val="45AD2F03"/>
    <w:rsid w:val="466E2692"/>
    <w:rsid w:val="48147269"/>
    <w:rsid w:val="492C413F"/>
    <w:rsid w:val="49557B3A"/>
    <w:rsid w:val="49DB0CF2"/>
    <w:rsid w:val="4ABB39CC"/>
    <w:rsid w:val="4B2D29F5"/>
    <w:rsid w:val="4B46598C"/>
    <w:rsid w:val="4B796E4E"/>
    <w:rsid w:val="4CB644F0"/>
    <w:rsid w:val="4CCF19B1"/>
    <w:rsid w:val="4D9414A7"/>
    <w:rsid w:val="4E5872BE"/>
    <w:rsid w:val="4E5B1189"/>
    <w:rsid w:val="4E7A5B40"/>
    <w:rsid w:val="4EF81C72"/>
    <w:rsid w:val="4F0E056F"/>
    <w:rsid w:val="51096870"/>
    <w:rsid w:val="51BC0756"/>
    <w:rsid w:val="52C04276"/>
    <w:rsid w:val="52E55A8A"/>
    <w:rsid w:val="533F1D97"/>
    <w:rsid w:val="54174540"/>
    <w:rsid w:val="59411F8B"/>
    <w:rsid w:val="59CF4D9E"/>
    <w:rsid w:val="5A5879DD"/>
    <w:rsid w:val="5C3830CF"/>
    <w:rsid w:val="5CD728E8"/>
    <w:rsid w:val="5D301FF8"/>
    <w:rsid w:val="5F076D88"/>
    <w:rsid w:val="5F257FB7"/>
    <w:rsid w:val="5F504F7A"/>
    <w:rsid w:val="615A670B"/>
    <w:rsid w:val="6162474A"/>
    <w:rsid w:val="61DB4C28"/>
    <w:rsid w:val="62140E00"/>
    <w:rsid w:val="66841A93"/>
    <w:rsid w:val="675130E9"/>
    <w:rsid w:val="68D51CA5"/>
    <w:rsid w:val="690C2AB2"/>
    <w:rsid w:val="69790883"/>
    <w:rsid w:val="69B813AB"/>
    <w:rsid w:val="6B9D6AAA"/>
    <w:rsid w:val="6BD12BF8"/>
    <w:rsid w:val="6DAD31F1"/>
    <w:rsid w:val="6E8D72AA"/>
    <w:rsid w:val="6F235519"/>
    <w:rsid w:val="6F8A0AAA"/>
    <w:rsid w:val="70FA2E06"/>
    <w:rsid w:val="73683E42"/>
    <w:rsid w:val="737A3B75"/>
    <w:rsid w:val="737F2425"/>
    <w:rsid w:val="74A0634E"/>
    <w:rsid w:val="7511521F"/>
    <w:rsid w:val="75483F2B"/>
    <w:rsid w:val="75CB06B8"/>
    <w:rsid w:val="773B6544"/>
    <w:rsid w:val="77C630CE"/>
    <w:rsid w:val="77E55155"/>
    <w:rsid w:val="7A1A1C0E"/>
    <w:rsid w:val="7B7F61CD"/>
    <w:rsid w:val="7BB46A6D"/>
    <w:rsid w:val="7C647170"/>
    <w:rsid w:val="7FB12B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28"/>
      <w:szCs w:val="44"/>
    </w:rPr>
  </w:style>
  <w:style w:type="paragraph" w:styleId="3">
    <w:name w:val="heading 2"/>
    <w:basedOn w:val="1"/>
    <w:next w:val="1"/>
    <w:link w:val="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character" w:customStyle="1" w:styleId="9">
    <w:name w:val="标题 2 字符"/>
    <w:basedOn w:val="7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0">
    <w:name w:val="标题 1 字符"/>
    <w:basedOn w:val="7"/>
    <w:link w:val="2"/>
    <w:qFormat/>
    <w:uiPriority w:val="9"/>
    <w:rPr>
      <w:b/>
      <w:bCs/>
      <w:kern w:val="44"/>
      <w:sz w:val="28"/>
      <w:szCs w:val="44"/>
    </w:rPr>
  </w:style>
  <w:style w:type="character" w:customStyle="1" w:styleId="11">
    <w:name w:val="页眉 字符"/>
    <w:basedOn w:val="7"/>
    <w:link w:val="5"/>
    <w:qFormat/>
    <w:uiPriority w:val="99"/>
    <w:rPr>
      <w:sz w:val="18"/>
      <w:szCs w:val="18"/>
    </w:rPr>
  </w:style>
  <w:style w:type="character" w:customStyle="1" w:styleId="12">
    <w:name w:val="页脚 字符"/>
    <w:basedOn w:val="7"/>
    <w:link w:val="4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366</Words>
  <Characters>462</Characters>
  <Lines>6</Lines>
  <Paragraphs>1</Paragraphs>
  <TotalTime>10</TotalTime>
  <ScaleCrop>false</ScaleCrop>
  <LinksUpToDate>false</LinksUpToDate>
  <CharactersWithSpaces>468</CharactersWithSpaces>
  <Application>WPS Office_11.1.0.1230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29T03:29:00Z</dcterms:created>
  <dc:creator>军</dc:creator>
  <cp:lastModifiedBy>狮子197052</cp:lastModifiedBy>
  <dcterms:modified xsi:type="dcterms:W3CDTF">2022-08-10T05:48:13Z</dcterms:modified>
  <cp:revision>49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02</vt:lpwstr>
  </property>
  <property fmtid="{D5CDD505-2E9C-101B-9397-08002B2CF9AE}" pid="3" name="ICV">
    <vt:lpwstr>DA4A43F6279E415B91B795D3F3FBD393</vt:lpwstr>
  </property>
</Properties>
</file>